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E11" w:rsidRDefault="00707A94">
      <w:r>
        <w:t>Data Assembly and Memory Flow</w:t>
      </w:r>
    </w:p>
    <w:p w:rsidR="00707A94" w:rsidRDefault="008A2921">
      <w:r>
        <w:object w:dxaOrig="14808" w:dyaOrig="10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65pt;height:320.8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</o:OLEObject>
        </w:object>
      </w:r>
    </w:p>
    <w:p w:rsidR="00707A94" w:rsidRDefault="008A2921">
      <w:r>
        <w:object w:dxaOrig="14893" w:dyaOrig="9929">
          <v:shape id="_x0000_i1026" type="#_x0000_t75" style="width:402.6pt;height:268.4pt" o:ole="">
            <v:imagedata r:id="rId7" o:title=""/>
          </v:shape>
          <o:OLEObject Type="Link" ProgID="Visio.Drawing.11" ShapeID="_x0000_i1026" DrawAspect="Content" r:id="rId8" UpdateMode="Always">
            <o:LinkType>EnhancedMetaFile</o:LinkType>
            <o:LockedField>false</o:LockedField>
          </o:OLEObject>
        </w:object>
      </w:r>
    </w:p>
    <w:p w:rsidR="008A2921" w:rsidRDefault="008A2921">
      <w:r>
        <w:lastRenderedPageBreak/>
        <w:t>Buffer Addressing</w:t>
      </w:r>
    </w:p>
    <w:p w:rsidR="008A2921" w:rsidRDefault="008A2921">
      <w:r>
        <w:object w:dxaOrig="9646" w:dyaOrig="10591">
          <v:shape id="_x0000_i1027" type="#_x0000_t75" style="width:482.1pt;height:529.35pt" o:ole="">
            <v:imagedata r:id="rId9" o:title=""/>
          </v:shape>
          <o:OLEObject Type="Link" ProgID="Visio.Drawing.11" ShapeID="_x0000_i1027" DrawAspect="Content" r:id="rId10" UpdateMode="Always">
            <o:LinkType>EnhancedMetaFile</o:LinkType>
            <o:LockedField>false</o:LockedField>
          </o:OLEObject>
        </w:object>
      </w:r>
      <w:bookmarkStart w:id="0" w:name="_GoBack"/>
      <w:bookmarkEnd w:id="0"/>
    </w:p>
    <w:sectPr w:rsidR="008A29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055AC1"/>
    <w:rsid w:val="00207C24"/>
    <w:rsid w:val="003003C9"/>
    <w:rsid w:val="00353052"/>
    <w:rsid w:val="006D3B88"/>
    <w:rsid w:val="00707A94"/>
    <w:rsid w:val="008A2921"/>
    <w:rsid w:val="008B0FB4"/>
    <w:rsid w:val="00904B71"/>
    <w:rsid w:val="009409DC"/>
    <w:rsid w:val="00995ABC"/>
    <w:rsid w:val="009B06F5"/>
    <w:rsid w:val="00A334D2"/>
    <w:rsid w:val="00C61348"/>
    <w:rsid w:val="00C83E11"/>
    <w:rsid w:val="00CF3C99"/>
    <w:rsid w:val="00FF0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User\Chris_Quartus\Architecture\mem_architecture.vsd\Drawing\~Page-2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file:///D:\User\Chris_Quartus\Architecture\mem_architecture.vsd\Drawing\~Page-1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file:///D:\User\Chris_Quartus\Architecture\mem_architecture.vsd\Drawing\~Buffer%20Address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2</Pages>
  <Words>59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3</cp:revision>
  <cp:lastPrinted>2014-08-12T16:32:00Z</cp:lastPrinted>
  <dcterms:created xsi:type="dcterms:W3CDTF">2014-07-31T20:34:00Z</dcterms:created>
  <dcterms:modified xsi:type="dcterms:W3CDTF">2014-08-12T17:51:00Z</dcterms:modified>
</cp:coreProperties>
</file>